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351FE1">
        <w:t>58</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51FE1">
        <w:rPr>
          <w:lang w:val="en-GB"/>
        </w:rPr>
        <w:t>28.5.2019</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8F346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8F346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8F346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8F346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8F346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8F346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8F346D">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8F346D">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8F346D">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w:t>
            </w:r>
            <w:r>
              <w:rPr>
                <w:sz w:val="20"/>
                <w:szCs w:val="20"/>
              </w:rPr>
              <w:t xml:space="preserve">–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w:t>
            </w:r>
            <w:r>
              <w:rPr>
                <w:sz w:val="20"/>
                <w:szCs w:val="20"/>
              </w:rPr>
              <w:t>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C02606" w:rsidRPr="004A1E5D" w:rsidRDefault="00C026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C02606" w:rsidRPr="004A1E5D" w:rsidRDefault="00C026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C02606" w:rsidRPr="00364E60" w:rsidRDefault="00C026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C02606" w:rsidRPr="00364E60" w:rsidRDefault="00C026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8F346D" w:rsidP="00AA05F1">
      <w:pPr>
        <w:rPr>
          <w:lang w:val="en-GB"/>
        </w:rPr>
      </w:pPr>
      <w:hyperlink r:id="rId10"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8F346D" w:rsidP="00C11886">
            <w:pPr>
              <w:pStyle w:val="TableNormal1"/>
              <w:jc w:val="center"/>
              <w:rPr>
                <w:rFonts w:eastAsia="Arial Unicode MS"/>
                <w:lang w:val="en-GB"/>
              </w:rPr>
            </w:pPr>
            <w:hyperlink r:id="rId11"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8F346D" w:rsidP="00AC2399">
      <w:hyperlink r:id="rId12"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8F346D" w:rsidP="00AC2399">
            <w:pPr>
              <w:pStyle w:val="TableNormal1"/>
              <w:jc w:val="center"/>
              <w:rPr>
                <w:rFonts w:eastAsia="Arial Unicode MS"/>
              </w:rPr>
            </w:pPr>
            <w:hyperlink r:id="rId13"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bookmarkStart w:id="214" w:name="_GoBack"/>
        <w:bookmarkEnd w:id="214"/>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8F346D" w:rsidP="009958F0">
      <w:pPr>
        <w:spacing w:after="0"/>
        <w:rPr>
          <w:lang w:val="en-GB"/>
        </w:rPr>
      </w:pPr>
      <w:hyperlink r:id="rId14"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8F346D" w:rsidP="009958F0">
      <w:pPr>
        <w:rPr>
          <w:lang w:val="en-GB"/>
        </w:rPr>
      </w:pPr>
      <w:hyperlink r:id="rId15"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8F346D" w:rsidP="00C11886">
            <w:pPr>
              <w:pStyle w:val="TableNormal1"/>
              <w:jc w:val="center"/>
              <w:rPr>
                <w:rFonts w:eastAsia="Arial Unicode MS"/>
                <w:lang w:val="en-GB"/>
              </w:rPr>
            </w:pPr>
            <w:hyperlink r:id="rId16"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8F346D" w:rsidP="001A459C">
      <w:pPr>
        <w:rPr>
          <w:lang w:val="en-GB"/>
        </w:rPr>
      </w:pPr>
      <w:hyperlink r:id="rId17"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8F346D" w:rsidP="002350FB">
            <w:pPr>
              <w:pStyle w:val="TableNormal1"/>
              <w:rPr>
                <w:rFonts w:eastAsia="Arial Unicode MS"/>
                <w:lang w:val="en-GB"/>
              </w:rPr>
            </w:pPr>
            <w:hyperlink r:id="rId18"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8F346D" w:rsidP="004E16A2">
      <w:pPr>
        <w:rPr>
          <w:lang w:val="en-GB"/>
        </w:rPr>
      </w:pPr>
      <w:hyperlink r:id="rId19"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8F346D" w:rsidP="00C11886">
            <w:pPr>
              <w:pStyle w:val="TableNormal1"/>
              <w:jc w:val="center"/>
              <w:rPr>
                <w:rFonts w:eastAsia="Arial Unicode MS"/>
                <w:lang w:val="en-GB"/>
              </w:rPr>
            </w:pPr>
            <w:hyperlink r:id="rId20"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8F346D" w:rsidP="00FE4997">
      <w:pPr>
        <w:rPr>
          <w:color w:val="0000FF"/>
          <w:sz w:val="24"/>
          <w:lang w:eastAsia="cs-CZ"/>
        </w:rPr>
      </w:pPr>
      <w:hyperlink r:id="rId21"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8F346D" w:rsidP="00842BD5">
      <w:pPr>
        <w:rPr>
          <w:lang w:val="en-GB"/>
        </w:rPr>
      </w:pPr>
      <w:hyperlink r:id="rId22"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8F346D" w:rsidP="00712173">
            <w:pPr>
              <w:pStyle w:val="TableNormal1"/>
              <w:rPr>
                <w:rFonts w:eastAsia="Arial Unicode MS"/>
                <w:lang w:val="en-GB"/>
              </w:rPr>
            </w:pPr>
            <w:hyperlink r:id="rId23"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4"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8F346D" w:rsidP="00915F73">
            <w:pPr>
              <w:pStyle w:val="TableNormal1"/>
              <w:rPr>
                <w:rFonts w:eastAsia="Arial Unicode MS"/>
              </w:rPr>
            </w:pPr>
            <w:hyperlink r:id="rId25"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8F346D" w:rsidP="00915F73">
            <w:pPr>
              <w:pStyle w:val="TableNormal1"/>
              <w:rPr>
                <w:rFonts w:eastAsia="Arial Unicode MS"/>
              </w:rPr>
            </w:pPr>
            <w:hyperlink r:id="rId26"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8F346D" w:rsidP="00915F73">
            <w:pPr>
              <w:pStyle w:val="TableNormal1"/>
              <w:rPr>
                <w:rFonts w:eastAsia="Arial Unicode MS"/>
              </w:rPr>
            </w:pPr>
            <w:hyperlink r:id="rId27"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8F346D" w:rsidP="00915F73">
            <w:pPr>
              <w:pStyle w:val="TableNormal1"/>
            </w:pPr>
            <w:hyperlink r:id="rId28"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8F346D" w:rsidP="009958F0">
      <w:pPr>
        <w:rPr>
          <w:lang w:val="en-GB"/>
        </w:rPr>
      </w:pPr>
      <w:hyperlink r:id="rId29"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8F346D" w:rsidP="009958F0">
            <w:pPr>
              <w:pStyle w:val="TableNormal1"/>
              <w:jc w:val="center"/>
              <w:rPr>
                <w:rFonts w:eastAsia="Arial Unicode MS"/>
                <w:lang w:val="en-GB"/>
              </w:rPr>
            </w:pPr>
            <w:hyperlink r:id="rId30"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8F346D" w:rsidP="00FD1249">
      <w:hyperlink r:id="rId31"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8F346D" w:rsidP="00FD1249">
            <w:pPr>
              <w:pStyle w:val="TableNormal1"/>
              <w:jc w:val="center"/>
              <w:rPr>
                <w:rFonts w:eastAsia="Arial Unicode MS"/>
              </w:rPr>
            </w:pPr>
            <w:hyperlink r:id="rId32"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346D" w:rsidP="00C4072B">
      <w:pPr>
        <w:rPr>
          <w:lang w:val="en-GB"/>
        </w:rPr>
      </w:pPr>
      <w:hyperlink r:id="rId33"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346D" w:rsidP="00C4072B">
      <w:pPr>
        <w:rPr>
          <w:lang w:val="en-GB"/>
        </w:rPr>
      </w:pPr>
      <w:hyperlink r:id="rId34"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346D" w:rsidP="00C4072B">
      <w:pPr>
        <w:rPr>
          <w:lang w:val="en-GB"/>
        </w:rPr>
      </w:pPr>
      <w:hyperlink r:id="rId35"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346D" w:rsidP="00C4072B">
      <w:pPr>
        <w:rPr>
          <w:lang w:val="en-GB"/>
        </w:rPr>
      </w:pPr>
      <w:hyperlink r:id="rId36"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8F346D" w:rsidP="00A9686E">
      <w:hyperlink r:id="rId37"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F346D" w:rsidP="00F406AE">
      <w:pPr>
        <w:rPr>
          <w:lang w:val="en-GB"/>
        </w:rPr>
      </w:pPr>
      <w:hyperlink r:id="rId38"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F346D" w:rsidP="00F406AE">
      <w:pPr>
        <w:rPr>
          <w:lang w:val="en-GB"/>
        </w:rPr>
      </w:pPr>
      <w:hyperlink r:id="rId39"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F346D" w:rsidP="00F406AE">
      <w:pPr>
        <w:rPr>
          <w:lang w:val="en-GB"/>
        </w:rPr>
      </w:pPr>
      <w:hyperlink r:id="rId40"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8F346D" w:rsidP="009D5C43">
      <w:pPr>
        <w:rPr>
          <w:lang w:val="en-GB"/>
        </w:rPr>
      </w:pPr>
      <w:hyperlink r:id="rId41"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8F346D" w:rsidP="00864581">
      <w:pPr>
        <w:widowControl w:val="0"/>
        <w:autoSpaceDE w:val="0"/>
        <w:autoSpaceDN w:val="0"/>
        <w:adjustRightInd w:val="0"/>
      </w:pPr>
      <w:hyperlink r:id="rId42"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8F346D" w:rsidP="00F406AE">
      <w:pPr>
        <w:rPr>
          <w:lang w:val="en-GB"/>
        </w:rPr>
      </w:pPr>
      <w:hyperlink r:id="rId43"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8F346D" w:rsidP="00BC3E39">
      <w:pPr>
        <w:rPr>
          <w:lang w:val="en-GB"/>
        </w:rPr>
      </w:pPr>
      <w:hyperlink r:id="rId44"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8F346D" w:rsidP="00A97BCC">
      <w:hyperlink r:id="rId45"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8F346D" w:rsidP="00085693">
      <w:pPr>
        <w:rPr>
          <w:lang w:val="en-GB"/>
        </w:rPr>
      </w:pPr>
      <w:hyperlink r:id="rId46"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8F346D" w:rsidP="00E22626">
      <w:pPr>
        <w:rPr>
          <w:rStyle w:val="Hypertextovodkaz"/>
        </w:rPr>
      </w:pPr>
      <w:hyperlink r:id="rId47"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8F346D" w:rsidP="00F72EC0">
      <w:pPr>
        <w:rPr>
          <w:rStyle w:val="Hypertextovodkaz"/>
        </w:rPr>
      </w:pPr>
      <w:hyperlink r:id="rId48"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8F346D" w:rsidP="00F72EC0">
      <w:pPr>
        <w:rPr>
          <w:rStyle w:val="Hypertextovodkaz"/>
        </w:rPr>
      </w:pPr>
      <w:hyperlink r:id="rId49"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8F346D" w:rsidP="000E674E">
      <w:pPr>
        <w:rPr>
          <w:lang w:val="en-GB"/>
        </w:rPr>
      </w:pPr>
      <w:hyperlink r:id="rId50"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E12FA">
                              <w:r>
                                <w:rPr>
                                  <w:rFonts w:ascii="Arial" w:hAnsi="Arial" w:cs="Arial"/>
                                  <w:color w:val="000000"/>
                                  <w:sz w:val="14"/>
                                  <w:szCs w:val="14"/>
                                  <w:lang w:val="en-US"/>
                                </w:rPr>
                                <w:t>Copy of claim : CDSGASCLAIM (GC3)</w:t>
                              </w:r>
                            </w:p>
                            <w:p w:rsidR="00C02606" w:rsidRDefault="00C026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C02606" w:rsidRDefault="00C026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C02606" w:rsidRDefault="00C02606"/>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C02606" w:rsidRPr="002C4E77" w:rsidRDefault="00C026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C02606" w:rsidRDefault="00C02606" w:rsidP="002E12FA">
                        <w:r>
                          <w:rPr>
                            <w:rFonts w:ascii="Arial" w:hAnsi="Arial" w:cs="Arial"/>
                            <w:color w:val="000000"/>
                            <w:sz w:val="14"/>
                            <w:szCs w:val="14"/>
                            <w:lang w:val="en-US"/>
                          </w:rPr>
                          <w:t>Copy of claim : CDSGASCLAIM (GC3)</w:t>
                        </w:r>
                      </w:p>
                      <w:p w:rsidR="00C02606" w:rsidRDefault="00C02606"/>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C02606" w:rsidRPr="002C4E77" w:rsidRDefault="00C026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C02606" w:rsidRPr="00C55746" w:rsidRDefault="00C02606">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C02606" w:rsidRPr="00C55746" w:rsidRDefault="00C026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C02606" w:rsidRDefault="00C026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C02606" w:rsidRDefault="00C026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C02606" w:rsidRPr="00990063" w:rsidRDefault="00C026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C02606" w:rsidRPr="00990063" w:rsidRDefault="00C026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C02606" w:rsidRPr="00BA6853" w:rsidRDefault="00C026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C02606" w:rsidRPr="00BA6853" w:rsidRDefault="00C026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C02606" w:rsidRPr="00BA6853" w:rsidRDefault="00C026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C02606" w:rsidRPr="006A21BA" w:rsidRDefault="00C026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C02606" w:rsidRPr="00C03EF6" w:rsidRDefault="00C026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C02606" w:rsidRPr="00C03EF6" w:rsidRDefault="00C026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C02606" w:rsidRPr="008433A3" w:rsidRDefault="00C026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C02606" w:rsidRDefault="00C02606"/>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C02606" w:rsidRDefault="00C02606"/>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C02606" w:rsidRDefault="00C02606"/>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C02606" w:rsidRDefault="00C02606"/>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C02606" w:rsidRPr="008433A3" w:rsidRDefault="00C02606"/>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C02606" w:rsidRPr="008433A3" w:rsidRDefault="00C02606"/>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C02606" w:rsidRDefault="00C02606"/>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C02606" w:rsidRPr="008433A3" w:rsidRDefault="00C02606"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C02606" w:rsidRDefault="00C02606"/>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C02606" w:rsidRDefault="00C026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C02606" w:rsidRDefault="00C02606"/>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C02606" w:rsidRDefault="00C02606"/>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C02606" w:rsidRDefault="00C02606"/>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C02606" w:rsidRPr="008433A3" w:rsidRDefault="00C02606"/>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C02606" w:rsidRDefault="00C02606"/>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C02606" w:rsidRPr="008433A3" w:rsidRDefault="00C02606"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C02606" w:rsidRDefault="00C02606"/>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C02606" w:rsidRDefault="00C02606"/>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C02606" w:rsidRPr="008433A3" w:rsidRDefault="00C02606"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C02606" w:rsidRDefault="00C02606"/>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C02606" w:rsidRDefault="00C02606"/>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C02606" w:rsidRDefault="00C02606"/>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C02606" w:rsidRDefault="00C02606"/>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C02606" w:rsidRDefault="00C02606"/>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C02606" w:rsidRDefault="00C02606"/>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C02606" w:rsidRPr="008433A3" w:rsidRDefault="00C026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C02606" w:rsidRDefault="00C02606"/>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C02606" w:rsidRPr="006C312D" w:rsidRDefault="00C02606"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C02606" w:rsidRDefault="00C02606"/>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C02606" w:rsidRDefault="00C02606"/>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C02606" w:rsidRDefault="00C02606"/>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C02606" w:rsidRDefault="00C02606"/>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C02606" w:rsidRDefault="00C02606"/>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C02606" w:rsidRDefault="00C02606"/>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C02606" w:rsidRDefault="00C02606"/>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C02606" w:rsidRPr="008433A3" w:rsidRDefault="00C026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C02606" w:rsidRDefault="00C02606"/>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C02606" w:rsidRDefault="00C02606"/>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C02606" w:rsidRDefault="00C02606"/>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C02606" w:rsidRDefault="00C02606"/>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C02606" w:rsidRDefault="00C02606"/>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C02606" w:rsidRDefault="00C02606"/>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C02606" w:rsidRPr="006C312D" w:rsidRDefault="00C02606"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C02606" w:rsidRDefault="00C02606"/>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C02606" w:rsidRDefault="00C02606"/>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C02606" w:rsidRPr="006C312D" w:rsidRDefault="00C02606"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C02606" w:rsidRPr="006C312D" w:rsidRDefault="00C02606"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C02606" w:rsidRDefault="00C02606"/>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C02606" w:rsidRDefault="00C02606"/>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C02606" w:rsidRDefault="00C02606"/>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C02606" w:rsidRDefault="00C02606"/>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C02606" w:rsidRDefault="00C02606"/>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C02606" w:rsidRDefault="00C02606"/>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C02606" w:rsidRDefault="00C02606"/>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C02606" w:rsidRDefault="00C02606"/>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C02606" w:rsidRDefault="00C02606"/>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C02606" w:rsidRDefault="00C02606"/>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C02606" w:rsidRDefault="00C02606"/>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C02606" w:rsidRDefault="00C02606"/>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C02606" w:rsidRDefault="00C02606"/>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C02606" w:rsidRDefault="00C02606"/>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C02606" w:rsidRDefault="00C02606"/>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C02606" w:rsidRDefault="00C02606"/>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C02606" w:rsidRDefault="00C02606"/>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C02606" w:rsidRDefault="00C02606"/>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C02606" w:rsidRDefault="00C02606"/>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C02606" w:rsidRPr="006C312D" w:rsidRDefault="00C026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C02606" w:rsidRDefault="00C02606"/>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C02606" w:rsidRDefault="00C02606"/>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C02606" w:rsidRDefault="00C02606"/>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C02606" w:rsidRPr="006C312D" w:rsidRDefault="00C02606"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C02606" w:rsidRPr="00D4644D" w:rsidRDefault="00C026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C02606" w:rsidRPr="00D4644D" w:rsidRDefault="00C026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C02606" w:rsidRPr="00D4644D" w:rsidRDefault="00C026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C02606" w:rsidRPr="00D4644D" w:rsidRDefault="00C026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C02606" w:rsidRPr="00D4644D" w:rsidRDefault="00C026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C02606" w:rsidRDefault="00C02606">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C02606" w:rsidRPr="00D4644D" w:rsidRDefault="00C02606"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C02606" w:rsidRDefault="00C02606"/>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C02606" w:rsidRDefault="00C02606"/>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C02606" w:rsidRPr="00D4644D" w:rsidRDefault="00C02606"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C02606" w:rsidRDefault="00C02606"/>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C02606" w:rsidRDefault="00C02606"/>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C02606" w:rsidRDefault="00C02606"/>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C02606" w:rsidRDefault="00C02606"/>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C02606" w:rsidRDefault="00C02606"/>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C02606" w:rsidRDefault="00C02606"/>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C02606" w:rsidRPr="009D5A8A" w:rsidRDefault="00C02606"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C02606" w:rsidRDefault="00C02606"/>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C02606" w:rsidRDefault="00C02606"/>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C02606" w:rsidRDefault="00C02606"/>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C02606" w:rsidRDefault="00C02606"/>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C02606" w:rsidRDefault="00C02606"/>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C02606" w:rsidRDefault="00C02606"/>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C02606" w:rsidRPr="009D5A8A" w:rsidRDefault="00C02606"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C02606" w:rsidRDefault="00C02606"/>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C02606" w:rsidRDefault="00C02606"/>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C02606" w:rsidRDefault="00C02606"/>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C02606" w:rsidRPr="008B29BF" w:rsidRDefault="00C02606"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C02606" w:rsidRPr="008B29BF" w:rsidRDefault="00C02606"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C02606" w:rsidRPr="008B29BF" w:rsidRDefault="00C02606"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C02606" w:rsidRDefault="00C02606"/>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C02606" w:rsidRDefault="00C02606"/>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C02606" w:rsidRDefault="00C02606"/>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C02606" w:rsidRDefault="00C02606"/>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C02606" w:rsidRDefault="00C02606"/>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C02606" w:rsidRPr="00A71DFF" w:rsidRDefault="00C02606"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C02606" w:rsidRDefault="00C02606"/>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C02606" w:rsidRDefault="00C02606"/>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C02606" w:rsidRDefault="00C02606"/>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C02606" w:rsidRDefault="00C02606"/>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C02606" w:rsidRDefault="00C02606"/>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C02606" w:rsidRDefault="00C02606"/>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C02606" w:rsidRDefault="00C02606"/>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C02606" w:rsidRDefault="00C02606"/>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C02606" w:rsidRDefault="00C02606"/>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C02606" w:rsidRPr="00A71DFF" w:rsidRDefault="00C02606"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C02606" w:rsidRPr="00A71DFF" w:rsidRDefault="00C02606"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C02606" w:rsidRDefault="00C02606"/>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C02606" w:rsidRDefault="00C02606"/>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C02606" w:rsidRDefault="00C02606"/>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C02606" w:rsidRDefault="00C02606"/>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C02606" w:rsidRPr="00A71DFF" w:rsidRDefault="00C02606"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C02606" w:rsidRDefault="00C02606"/>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C02606" w:rsidRDefault="00C02606"/>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C02606" w:rsidRDefault="00C02606"/>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C02606" w:rsidRDefault="00C02606"/>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C02606" w:rsidRDefault="00C02606"/>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C02606" w:rsidRDefault="00C02606"/>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C02606" w:rsidRDefault="00C02606"/>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C02606" w:rsidRDefault="00C02606"/>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C02606" w:rsidRDefault="00C02606"/>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C02606" w:rsidRPr="00A71DFF" w:rsidRDefault="00C02606">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C02606" w:rsidRDefault="00C02606"/>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C02606" w:rsidRPr="009D5A8A" w:rsidRDefault="00C02606"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C02606" w:rsidRDefault="00C02606"/>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C02606" w:rsidRDefault="00C02606"/>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C02606" w:rsidRDefault="00C02606"/>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C02606" w:rsidRDefault="00C02606"/>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C02606" w:rsidRPr="009D5A8A" w:rsidRDefault="00C02606"/>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C02606" w:rsidRPr="009D5A8A" w:rsidRDefault="00C02606"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C02606" w:rsidRPr="009D5A8A" w:rsidRDefault="00C02606"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C02606" w:rsidRDefault="00C02606"/>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C02606" w:rsidRDefault="00C02606"/>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C02606" w:rsidRPr="009D5A8A" w:rsidRDefault="00C02606"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C02606" w:rsidRDefault="00C02606"/>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C02606" w:rsidRDefault="00C02606"/>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C02606" w:rsidRPr="009D5A8A" w:rsidRDefault="00C02606"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C02606" w:rsidRDefault="00C02606"/>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C02606" w:rsidRPr="009D5A8A" w:rsidRDefault="00C02606"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C02606" w:rsidRPr="00B73D93" w:rsidRDefault="00C026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C02606" w:rsidRPr="00B73D93" w:rsidRDefault="00C026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C02606" w:rsidRPr="00B73D93" w:rsidRDefault="00C026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C02606" w:rsidRPr="00B73D93" w:rsidRDefault="00C026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C02606" w:rsidRPr="00B73D93" w:rsidRDefault="00C026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C02606" w:rsidRPr="00B73D93" w:rsidRDefault="00C02606"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C02606" w:rsidRPr="00B73D93" w:rsidRDefault="00C02606"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C02606" w:rsidRDefault="00C02606"/>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C02606" w:rsidRDefault="00C02606"/>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C02606" w:rsidRDefault="00C02606"/>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C02606" w:rsidRDefault="00C02606"/>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C02606" w:rsidRDefault="00C02606"/>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C02606" w:rsidRDefault="00C02606"/>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C02606" w:rsidRDefault="00C02606"/>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C02606" w:rsidRDefault="00C02606"/>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C02606" w:rsidRDefault="00C02606"/>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C02606" w:rsidRDefault="00C02606"/>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C02606" w:rsidRDefault="00C02606"/>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C02606" w:rsidRDefault="00C02606"/>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C02606" w:rsidRDefault="00C02606"/>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C02606" w:rsidRDefault="00C02606"/>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C02606" w:rsidRDefault="00C02606"/>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C02606" w:rsidRDefault="00C02606"/>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C02606" w:rsidRDefault="00C02606"/>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C02606" w:rsidRDefault="00C02606"/>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C02606" w:rsidRPr="00B73D93" w:rsidRDefault="00C02606"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C02606" w:rsidRDefault="00C02606"/>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C02606" w:rsidRDefault="00C02606"/>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C02606" w:rsidRDefault="00C02606"/>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C02606" w:rsidRPr="00B73D93" w:rsidRDefault="00C02606"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C02606" w:rsidRDefault="00C02606"/>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C02606" w:rsidRPr="00B73D93" w:rsidRDefault="00C02606"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C02606" w:rsidRDefault="00C02606"/>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C02606" w:rsidRPr="00B73D93" w:rsidRDefault="00C02606"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C02606" w:rsidRDefault="00C02606"/>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C02606" w:rsidRDefault="00C02606"/>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C02606" w:rsidRPr="0010225D" w:rsidRDefault="00C02606"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C02606" w:rsidRDefault="00C02606"/>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C02606" w:rsidRDefault="00C02606"/>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C02606" w:rsidRDefault="00C02606"/>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C02606" w:rsidRDefault="00C02606"/>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C02606" w:rsidRDefault="00C02606"/>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C02606" w:rsidRDefault="00C02606"/>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C02606" w:rsidRDefault="00C02606"/>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C02606" w:rsidRPr="0010225D" w:rsidRDefault="00C02606"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C02606" w:rsidRDefault="00C02606"/>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C02606" w:rsidRDefault="00C02606"/>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C02606" w:rsidRDefault="00C02606"/>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C02606" w:rsidRDefault="00C02606"/>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C02606" w:rsidRDefault="00C02606"/>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C02606" w:rsidRDefault="00C02606"/>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C02606" w:rsidRDefault="00C02606"/>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C02606" w:rsidRDefault="00C02606"/>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C02606" w:rsidRDefault="00C02606"/>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C02606" w:rsidRDefault="00C02606"/>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C02606" w:rsidRDefault="00C02606"/>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C02606" w:rsidRDefault="00C02606"/>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C02606" w:rsidRDefault="00C02606"/>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C02606" w:rsidRDefault="00C02606"/>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C02606" w:rsidRDefault="00C02606"/>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C02606" w:rsidRDefault="00C02606"/>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C02606" w:rsidRDefault="00C02606"/>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C02606" w:rsidRDefault="00C02606"/>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C02606" w:rsidRDefault="00C02606"/>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C02606" w:rsidRDefault="00C02606"/>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C02606" w:rsidRDefault="00C02606"/>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C02606" w:rsidRDefault="00C02606"/>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C02606" w:rsidRDefault="00C02606"/>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C02606" w:rsidRDefault="00C02606"/>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C02606" w:rsidRDefault="00C02606"/>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C02606" w:rsidRDefault="00C02606"/>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C02606" w:rsidRDefault="00C02606"/>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C02606" w:rsidRPr="0010225D" w:rsidRDefault="00C02606"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C02606" w:rsidRDefault="00C02606"/>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C02606" w:rsidRDefault="00C02606"/>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C02606" w:rsidRDefault="00C02606"/>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C02606" w:rsidRPr="00D425E9" w:rsidRDefault="00C026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C02606" w:rsidRPr="00D425E9" w:rsidRDefault="00C026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C02606" w:rsidRPr="00D425E9" w:rsidRDefault="00C026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C02606" w:rsidRPr="00D425E9" w:rsidRDefault="00C026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C02606" w:rsidRPr="00D425E9" w:rsidRDefault="00C026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C02606" w:rsidRDefault="00C02606"/>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C02606" w:rsidRPr="00D425E9" w:rsidRDefault="00C02606"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C02606" w:rsidRPr="00D425E9" w:rsidRDefault="00C026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C02606" w:rsidRPr="0012220B" w:rsidRDefault="00C02606"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C02606" w:rsidRDefault="00C02606"/>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C02606" w:rsidRDefault="00C02606"/>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C02606" w:rsidRDefault="00C02606"/>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C02606" w:rsidRDefault="00C02606"/>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C02606" w:rsidRDefault="00C02606"/>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C02606" w:rsidRDefault="00C02606"/>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C02606" w:rsidRDefault="00C02606"/>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C02606" w:rsidRDefault="00C02606"/>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C02606" w:rsidRDefault="00C02606"/>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C02606" w:rsidRDefault="00C02606"/>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C02606" w:rsidRPr="00F669B4" w:rsidRDefault="00C026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C02606" w:rsidRDefault="00C02606"/>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C02606" w:rsidRDefault="00C02606"/>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C02606" w:rsidRDefault="00C02606"/>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C02606" w:rsidRDefault="00C02606"/>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C02606" w:rsidRDefault="00C02606"/>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C02606" w:rsidRPr="00F669B4" w:rsidRDefault="00C02606"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C02606" w:rsidRPr="00F669B4" w:rsidRDefault="00C02606"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C02606" w:rsidRPr="00F669B4" w:rsidRDefault="00C026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C02606" w:rsidRPr="00F669B4" w:rsidRDefault="00C02606"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C02606" w:rsidRPr="00F669B4" w:rsidRDefault="00C02606"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C02606" w:rsidRPr="00F669B4" w:rsidRDefault="00C02606"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C02606" w:rsidRDefault="00C02606"/>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C02606" w:rsidRPr="00F669B4" w:rsidRDefault="00C02606"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C02606" w:rsidRDefault="00C02606"/>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C02606" w:rsidRDefault="00C02606"/>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C02606" w:rsidRDefault="00C02606"/>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C02606" w:rsidRPr="00F669B4" w:rsidRDefault="00C02606"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C02606" w:rsidRDefault="00C02606"/>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C02606" w:rsidRDefault="00C02606"/>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C02606" w:rsidRDefault="00C02606"/>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C02606" w:rsidRDefault="00C02606"/>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C02606" w:rsidRDefault="00C02606"/>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C02606" w:rsidRDefault="00C02606"/>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C02606" w:rsidRDefault="00C02606"/>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C02606" w:rsidRDefault="00C02606"/>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C02606" w:rsidRDefault="00C02606"/>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C02606" w:rsidRDefault="00C02606"/>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C02606" w:rsidRPr="00224838" w:rsidRDefault="00C02606"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C02606" w:rsidRPr="00224838" w:rsidRDefault="00C02606"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C02606" w:rsidRPr="00224838" w:rsidRDefault="00C02606"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C02606" w:rsidRDefault="00C02606"/>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C02606" w:rsidRDefault="00C02606"/>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C02606" w:rsidRPr="00224838" w:rsidRDefault="00C02606"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C02606" w:rsidRDefault="00C02606"/>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C02606" w:rsidRDefault="00C02606"/>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C02606" w:rsidRDefault="00C02606"/>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C02606" w:rsidRDefault="00C02606"/>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C02606" w:rsidRDefault="00C02606"/>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C02606" w:rsidRDefault="00C02606"/>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C02606" w:rsidRDefault="00C02606"/>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C02606" w:rsidRDefault="00C02606"/>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C02606" w:rsidRDefault="00C02606"/>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C02606" w:rsidRDefault="00C02606"/>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C02606" w:rsidRDefault="00C02606"/>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C02606" w:rsidRDefault="00C02606"/>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C02606" w:rsidRDefault="00C02606"/>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C02606" w:rsidRDefault="00C02606"/>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C02606" w:rsidRDefault="00C02606"/>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C02606" w:rsidRDefault="00C02606"/>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C02606" w:rsidRDefault="00C02606"/>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C02606" w:rsidRDefault="00C02606"/>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C02606" w:rsidRDefault="00C02606"/>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C02606" w:rsidRDefault="00C02606"/>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C02606" w:rsidRDefault="00C02606"/>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C02606" w:rsidRPr="007218BF" w:rsidRDefault="00C026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C02606" w:rsidRPr="007218BF" w:rsidRDefault="00C026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C02606" w:rsidRPr="007218BF" w:rsidRDefault="00C026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C02606" w:rsidRPr="007218BF" w:rsidRDefault="00C026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C02606" w:rsidRPr="007218BF" w:rsidRDefault="00C026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C02606" w:rsidRDefault="00C02606"/>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C02606" w:rsidRDefault="00C02606"/>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C02606" w:rsidRDefault="00C02606"/>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C02606" w:rsidRDefault="00C02606"/>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C02606" w:rsidRDefault="00C02606"/>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C02606" w:rsidRDefault="00C02606"/>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C02606" w:rsidRDefault="00C02606"/>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C02606" w:rsidRDefault="00C02606"/>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C02606" w:rsidRDefault="00C02606"/>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C02606" w:rsidRDefault="00C02606"/>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C02606" w:rsidRDefault="00C02606"/>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2.65pt;height:232.3pt" o:ole="">
            <v:imagedata r:id="rId51" o:title="" croptop="20939f"/>
          </v:shape>
          <o:OLEObject Type="Embed" ProgID="Visio.Drawing.11" ShapeID="_x0000_i1025" DrawAspect="Content" ObjectID="_1620556108" r:id="rId52"/>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2.05pt;height:204.1pt" o:ole="">
            <v:imagedata r:id="rId53" o:title=""/>
          </v:shape>
          <o:OLEObject Type="Embed" ProgID="Visio.Drawing.11" ShapeID="_x0000_i1026" DrawAspect="Content" ObjectID="_1620556109" r:id="rId54"/>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3pt;height:211pt" o:ole="">
            <v:imagedata r:id="rId55" o:title=""/>
          </v:shape>
          <o:OLEObject Type="Embed" ProgID="Visio.Drawing.11" ShapeID="_x0000_i1027" DrawAspect="Content" ObjectID="_1620556110" r:id="rId56"/>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8F346D" w:rsidP="00291D9F">
      <w:pPr>
        <w:rPr>
          <w:lang w:val="en-GB"/>
        </w:rPr>
      </w:pPr>
      <w:hyperlink r:id="rId58"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5pt;height:299.9pt" o:ole="">
            <v:imagedata r:id="rId59" o:title=""/>
          </v:shape>
          <o:OLEObject Type="Embed" ProgID="Visio.Drawing.11" ShapeID="_x0000_i1028" DrawAspect="Content" ObjectID="_1620556111" r:id="rId60"/>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pt;height:97.05pt" o:ole="">
            <v:imagedata r:id="rId61" o:title=""/>
          </v:shape>
          <o:OLEObject Type="Embed" ProgID="Visio.Drawing.11" ShapeID="_x0000_i1029" DrawAspect="Content" ObjectID="_1620556112" r:id="rId62"/>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6pt;height:116.45pt" o:ole="">
            <v:imagedata r:id="rId63" o:title=""/>
          </v:shape>
          <o:OLEObject Type="Embed" ProgID="Visio.Drawing.11" ShapeID="_x0000_i1030" DrawAspect="Content" ObjectID="_1620556113" r:id="rId64"/>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5pt;height:296.75pt" o:ole="">
            <v:imagedata r:id="rId65" o:title=""/>
          </v:shape>
          <o:OLEObject Type="Embed" ProgID="Visio.Drawing.11" ShapeID="_x0000_i1031" DrawAspect="Content" ObjectID="_1620556114" r:id="rId66"/>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8F346D" w:rsidP="007743D6">
      <w:pPr>
        <w:rPr>
          <w:lang w:val="en-GB"/>
        </w:rPr>
      </w:pPr>
      <w:hyperlink r:id="rId67"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8F346D" w:rsidP="00C11886">
            <w:pPr>
              <w:pStyle w:val="TableNormal1"/>
              <w:jc w:val="center"/>
              <w:rPr>
                <w:rFonts w:eastAsia="Arial Unicode MS"/>
                <w:lang w:val="en-GB"/>
              </w:rPr>
            </w:pPr>
            <w:hyperlink r:id="rId68"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8F346D" w:rsidP="000C5F6C">
      <w:pPr>
        <w:rPr>
          <w:lang w:val="en-GB"/>
        </w:rPr>
      </w:pPr>
      <w:hyperlink r:id="rId69"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8F346D" w:rsidP="00C11886">
            <w:pPr>
              <w:pStyle w:val="TableNormal1"/>
              <w:jc w:val="center"/>
              <w:rPr>
                <w:rFonts w:eastAsia="Arial Unicode MS"/>
                <w:lang w:val="en-GB"/>
              </w:rPr>
            </w:pPr>
            <w:hyperlink r:id="rId70"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C02606" w:rsidRDefault="00C02606"/>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C02606" w:rsidRDefault="00C02606"/>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C02606" w:rsidRDefault="00C02606"/>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C02606" w:rsidRDefault="00C02606"/>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C02606" w:rsidRDefault="00C02606"/>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C02606" w:rsidRDefault="00C02606"/>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C02606" w:rsidRDefault="00C02606"/>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C02606" w:rsidRDefault="00C02606"/>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C02606" w:rsidRDefault="00C02606"/>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C02606" w:rsidRDefault="00C02606"/>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C02606" w:rsidRDefault="00C02606"/>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C02606" w:rsidRDefault="00C02606"/>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C02606" w:rsidRPr="002638C7" w:rsidRDefault="00C02606"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C02606" w:rsidRDefault="00C02606"/>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C02606" w:rsidRPr="002638C7" w:rsidRDefault="00C02606"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C02606" w:rsidRDefault="00C02606"/>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C02606" w:rsidRDefault="00C02606"/>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C02606" w:rsidRDefault="00C02606"/>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C02606" w:rsidRDefault="00C02606"/>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C02606" w:rsidRDefault="00C02606"/>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C02606" w:rsidRDefault="00C02606"/>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C02606" w:rsidRDefault="00C026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C02606" w:rsidRDefault="00C02606"/>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C02606" w:rsidRDefault="00C02606"/>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C02606" w:rsidRPr="002638C7" w:rsidRDefault="00C02606"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C02606" w:rsidRDefault="00C02606"/>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C02606" w:rsidRDefault="00C02606"/>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C02606" w:rsidRDefault="00C02606"/>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C02606" w:rsidRDefault="00C02606"/>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C02606" w:rsidRDefault="00C02606"/>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C02606" w:rsidRDefault="00C02606"/>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C02606" w:rsidRDefault="00C02606"/>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C02606" w:rsidRDefault="00C02606"/>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C02606" w:rsidRPr="002638C7" w:rsidRDefault="00C02606"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C02606" w:rsidRPr="002638C7" w:rsidRDefault="00C02606"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C02606" w:rsidRPr="008253C2" w:rsidRDefault="00C026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C02606" w:rsidRPr="008253C2" w:rsidRDefault="00C026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C02606" w:rsidRDefault="00C026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C02606" w:rsidRPr="00A91544" w:rsidRDefault="00C026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C02606" w:rsidRDefault="00C02606"/>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C02606" w:rsidRDefault="00C02606"/>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C02606" w:rsidRDefault="00C02606"/>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C02606" w:rsidRDefault="00C02606"/>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C02606" w:rsidRPr="00A91544" w:rsidRDefault="00C02606"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C02606" w:rsidRDefault="00C02606"/>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C02606" w:rsidRPr="00A91544" w:rsidRDefault="00C02606"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C02606" w:rsidRPr="00A91544" w:rsidRDefault="00C02606"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C02606" w:rsidRPr="00A91544" w:rsidRDefault="00C02606"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C02606" w:rsidRDefault="00C02606"/>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C02606" w:rsidRDefault="00C02606"/>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C02606" w:rsidRDefault="00C02606"/>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C02606" w:rsidRPr="00A91544" w:rsidRDefault="00C02606"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C02606" w:rsidRDefault="00C02606"/>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C02606" w:rsidRDefault="00C02606"/>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C02606" w:rsidRDefault="00C02606"/>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C02606" w:rsidRDefault="00C02606"/>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C02606" w:rsidRDefault="00C02606"/>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C02606" w:rsidRDefault="00C02606"/>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C02606" w:rsidRDefault="00C02606"/>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C02606" w:rsidRDefault="00C02606"/>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C02606" w:rsidRPr="00A00D57" w:rsidRDefault="00C02606"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C02606" w:rsidRDefault="00C02606"/>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C02606" w:rsidRPr="00A00D57" w:rsidRDefault="00C02606"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C02606" w:rsidRPr="00A91544" w:rsidRDefault="00C02606"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C02606" w:rsidRDefault="00C02606">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C02606" w:rsidRPr="001617AC" w:rsidRDefault="00C026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C02606" w:rsidRDefault="00C02606"/>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C02606" w:rsidRDefault="00C02606"/>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C02606" w:rsidRDefault="00C02606"/>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C02606" w:rsidRDefault="00C02606"/>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C02606" w:rsidRDefault="00C02606"/>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C02606" w:rsidRDefault="00C02606"/>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C02606" w:rsidRPr="001617AC" w:rsidRDefault="00C02606"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C02606" w:rsidRPr="001617AC" w:rsidRDefault="00C02606"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C02606" w:rsidRPr="001617AC" w:rsidRDefault="00C02606"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C02606" w:rsidRDefault="00C02606"/>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C02606" w:rsidRPr="001617AC" w:rsidRDefault="00C02606"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C02606" w:rsidRDefault="00C02606"/>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C02606" w:rsidRDefault="00C02606"/>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C02606" w:rsidRDefault="00C02606"/>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C02606" w:rsidRDefault="00C02606"/>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C02606" w:rsidRPr="001617AC" w:rsidRDefault="00C02606"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C02606" w:rsidRDefault="00C02606"/>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C02606" w:rsidRPr="005970ED" w:rsidRDefault="00C02606"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C02606" w:rsidRPr="005970ED" w:rsidRDefault="00C02606"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C02606" w:rsidRDefault="00C02606"/>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C02606" w:rsidRDefault="00C02606"/>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C02606" w:rsidRPr="005970ED" w:rsidRDefault="00C02606"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C02606" w:rsidRPr="005970ED" w:rsidRDefault="00C02606"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C02606" w:rsidRDefault="00C02606"/>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65pt;height:195.35pt" o:ole="">
            <v:imagedata r:id="rId71" o:title=""/>
          </v:shape>
          <o:OLEObject Type="Embed" ProgID="Visio.Drawing.11" ShapeID="_x0000_i1032" DrawAspect="Content" ObjectID="_1620556115" r:id="rId7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C02606" w:rsidRDefault="00C02606"/>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C02606" w:rsidRDefault="00C02606"/>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C02606" w:rsidRDefault="00C02606"/>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C02606" w:rsidRDefault="00C02606"/>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C02606" w:rsidRDefault="00C02606"/>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C02606" w:rsidRPr="00093836" w:rsidRDefault="00C02606"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C02606" w:rsidRDefault="00C02606"/>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C02606" w:rsidRDefault="00C02606"/>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C02606" w:rsidRDefault="00C02606"/>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C02606" w:rsidRDefault="00C02606"/>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C02606" w:rsidRPr="00475AE5" w:rsidRDefault="00C02606"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C02606" w:rsidRPr="00475AE5" w:rsidRDefault="00C02606"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C02606" w:rsidRDefault="00C02606"/>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C02606" w:rsidRDefault="00C02606"/>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C02606" w:rsidRDefault="00C02606"/>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C02606" w:rsidRDefault="00C02606"/>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C02606" w:rsidRDefault="00C02606"/>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C02606" w:rsidRPr="00475AE5" w:rsidRDefault="00C02606"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C02606" w:rsidRDefault="00C02606"/>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C02606" w:rsidRPr="00093836" w:rsidRDefault="00C02606"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C02606" w:rsidRDefault="00C02606"/>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C02606" w:rsidRDefault="00C02606"/>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C02606" w:rsidRDefault="00C02606"/>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C02606" w:rsidRPr="00093836" w:rsidRDefault="00C02606"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C02606" w:rsidRDefault="00C02606"/>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C02606" w:rsidRDefault="00C02606"/>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C02606" w:rsidRDefault="00C02606"/>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C02606" w:rsidRDefault="00C02606"/>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C02606" w:rsidRDefault="00C02606"/>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C02606" w:rsidRDefault="00C02606"/>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C02606" w:rsidRDefault="00C02606"/>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C02606" w:rsidRDefault="00C02606"/>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C02606" w:rsidRDefault="00C02606"/>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C02606" w:rsidRDefault="00C02606"/>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C02606" w:rsidRDefault="00C02606"/>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C02606" w:rsidRDefault="00C02606"/>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C02606" w:rsidRDefault="00C02606"/>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C02606" w:rsidRDefault="00C02606"/>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C02606" w:rsidRDefault="00C02606"/>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C02606" w:rsidRDefault="00C02606"/>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C02606" w:rsidRDefault="00C02606"/>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C02606" w:rsidRPr="001C105B" w:rsidRDefault="00C026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C02606" w:rsidRDefault="00C02606"/>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C02606" w:rsidRDefault="00C02606"/>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C02606" w:rsidRDefault="00C02606"/>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C02606" w:rsidRDefault="00C02606"/>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C02606" w:rsidRDefault="00C02606"/>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C02606" w:rsidRDefault="00C02606"/>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C02606" w:rsidRDefault="00C02606"/>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C02606" w:rsidRDefault="00C02606"/>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C02606" w:rsidRDefault="00C02606"/>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C02606" w:rsidRDefault="00C02606"/>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C02606" w:rsidRDefault="00C02606"/>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C02606" w:rsidRPr="001C105B" w:rsidRDefault="00C02606"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C02606" w:rsidRDefault="00C02606"/>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C02606" w:rsidRDefault="00C02606"/>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C02606" w:rsidRDefault="00C02606"/>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C02606" w:rsidRDefault="00C02606"/>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C02606" w:rsidRDefault="00C02606"/>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C02606" w:rsidRDefault="00C02606"/>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C02606" w:rsidRDefault="00C02606"/>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C02606" w:rsidRDefault="00C02606"/>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C02606" w:rsidRDefault="00C02606"/>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C02606" w:rsidRPr="00C167EA" w:rsidRDefault="00C026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C02606" w:rsidRDefault="00C02606"/>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C02606" w:rsidRDefault="00C02606"/>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C02606" w:rsidRPr="001C105B" w:rsidRDefault="00C026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C02606" w:rsidRDefault="00C02606"/>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C02606" w:rsidRDefault="00C02606"/>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C02606" w:rsidRDefault="00C02606"/>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C02606" w:rsidRDefault="00C02606"/>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C02606" w:rsidRDefault="00C02606"/>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C02606" w:rsidRDefault="00C026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C02606" w:rsidRPr="00D94676" w:rsidRDefault="00C02606"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C02606" w:rsidRDefault="00C02606"/>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C02606" w:rsidRDefault="00C02606"/>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C02606" w:rsidRPr="00D94676" w:rsidRDefault="00C02606"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C02606" w:rsidRDefault="00C02606"/>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C02606" w:rsidRDefault="00C02606"/>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C02606" w:rsidRDefault="00C02606"/>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C02606" w:rsidRDefault="00C02606"/>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C02606" w:rsidRPr="00483837" w:rsidRDefault="00C02606">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C02606" w:rsidRDefault="00C026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C02606" w:rsidRDefault="00C02606"/>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C02606" w:rsidRDefault="00C02606"/>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C02606" w:rsidRDefault="00C02606"/>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C02606" w:rsidRDefault="00C02606"/>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C02606" w:rsidRDefault="00C02606"/>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C02606" w:rsidRDefault="00C02606"/>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C02606" w:rsidRDefault="00C02606"/>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C02606" w:rsidRDefault="00C02606"/>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C02606" w:rsidRDefault="00C02606"/>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C02606" w:rsidRDefault="00C02606"/>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C02606" w:rsidRDefault="00C02606"/>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C02606" w:rsidRDefault="00C02606"/>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C02606" w:rsidRDefault="00C02606"/>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C02606" w:rsidRPr="0070041B" w:rsidRDefault="00C02606"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C02606" w:rsidRDefault="00C02606"/>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C02606" w:rsidRDefault="00C02606"/>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C02606" w:rsidRDefault="00C02606"/>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C02606" w:rsidRDefault="00C02606"/>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C02606" w:rsidRDefault="00C02606"/>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C02606" w:rsidRDefault="00C02606"/>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C02606" w:rsidRDefault="00C02606"/>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C02606" w:rsidRDefault="00C02606"/>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C02606" w:rsidRDefault="00C02606"/>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C02606" w:rsidRDefault="00C02606"/>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C02606" w:rsidRPr="009D3AA7" w:rsidRDefault="00C02606"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C02606" w:rsidRPr="009D3AA7" w:rsidRDefault="00C02606"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C02606" w:rsidRDefault="00C02606"/>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C02606" w:rsidRDefault="00C02606"/>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C02606" w:rsidRDefault="00C02606"/>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C02606" w:rsidRDefault="00C02606"/>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C02606" w:rsidRDefault="00C02606"/>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C02606" w:rsidRDefault="00C02606"/>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C02606" w:rsidRDefault="00C02606"/>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C02606" w:rsidRDefault="00C02606"/>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C02606" w:rsidRDefault="00C02606"/>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C02606" w:rsidRDefault="00C02606"/>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C02606" w:rsidRDefault="00C02606"/>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C02606" w:rsidRDefault="00C02606"/>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C02606" w:rsidRPr="0070041B" w:rsidRDefault="00C02606"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1.95pt;height:248.55pt" o:ole="">
            <v:imagedata r:id="rId74" o:title=""/>
          </v:shape>
          <o:OLEObject Type="Embed" ProgID="Visio.Drawing.11" ShapeID="_x0000_i1033" DrawAspect="Content" ObjectID="_1620556116" r:id="rId7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F42C0" w:rsidRDefault="00C026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C02606" w:rsidRDefault="00C02606"/>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C02606" w:rsidRDefault="00C02606"/>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C02606" w:rsidRDefault="00C02606"/>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C02606" w:rsidRDefault="00C026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C02606" w:rsidRDefault="00C02606"/>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C02606" w:rsidRDefault="00C02606"/>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C02606" w:rsidRDefault="00C02606"/>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C02606" w:rsidRDefault="00C026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C02606" w:rsidRDefault="00C026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C02606" w:rsidRDefault="00C02606"/>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C02606" w:rsidRPr="00BF42C0" w:rsidRDefault="00C02606"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C02606" w:rsidRDefault="00C026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8F346D" w:rsidP="00D3491D">
      <w:pPr>
        <w:rPr>
          <w:lang w:val="en-GB"/>
        </w:rPr>
      </w:pPr>
      <w:hyperlink r:id="rId76"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8F346D" w:rsidP="00C11886">
            <w:pPr>
              <w:pStyle w:val="TableNormal1"/>
              <w:jc w:val="center"/>
              <w:rPr>
                <w:rFonts w:eastAsia="Arial Unicode MS"/>
                <w:lang w:val="en-GB"/>
              </w:rPr>
            </w:pPr>
            <w:hyperlink r:id="rId77"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8F346D" w:rsidP="00D1188A">
      <w:pPr>
        <w:rPr>
          <w:lang w:val="en-GB"/>
        </w:rPr>
      </w:pPr>
      <w:hyperlink r:id="rId78"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8F346D" w:rsidP="00E94A78">
            <w:pPr>
              <w:pStyle w:val="TableNormal1"/>
              <w:jc w:val="center"/>
              <w:rPr>
                <w:rFonts w:eastAsia="Arial Unicode MS"/>
                <w:lang w:val="en-GB"/>
              </w:rPr>
            </w:pPr>
            <w:hyperlink r:id="rId79"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8F346D" w:rsidP="007743D6">
      <w:pPr>
        <w:rPr>
          <w:lang w:val="en-GB"/>
        </w:rPr>
      </w:pPr>
      <w:hyperlink r:id="rId80"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8F346D" w:rsidP="00C11886">
            <w:pPr>
              <w:pStyle w:val="TableNormal1"/>
              <w:jc w:val="center"/>
              <w:rPr>
                <w:rFonts w:eastAsia="Arial Unicode MS"/>
                <w:lang w:val="en-GB"/>
              </w:rPr>
            </w:pPr>
            <w:hyperlink r:id="rId81"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8F346D" w:rsidP="00D3491D">
      <w:pPr>
        <w:rPr>
          <w:lang w:val="en-GB"/>
        </w:rPr>
      </w:pPr>
      <w:hyperlink r:id="rId82"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8F346D"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C02606" w:rsidRDefault="00C02606"/>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C02606" w:rsidRDefault="00C02606"/>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C02606" w:rsidRDefault="00C02606"/>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C02606" w:rsidRDefault="00C02606"/>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C02606" w:rsidRDefault="00C026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C02606" w:rsidRPr="009A3B80" w:rsidRDefault="00C02606"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C02606" w:rsidRDefault="00C02606"/>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C02606" w:rsidRDefault="00C02606"/>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8F346D" w:rsidP="00D3491D">
      <w:pPr>
        <w:rPr>
          <w:lang w:val="en-GB"/>
        </w:rPr>
      </w:pPr>
      <w:hyperlink r:id="rId84"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8F346D" w:rsidP="00C11886">
            <w:pPr>
              <w:pStyle w:val="TableNormal1"/>
              <w:jc w:val="center"/>
              <w:rPr>
                <w:rFonts w:eastAsia="Arial Unicode MS"/>
                <w:lang w:val="en-GB"/>
              </w:rPr>
            </w:pPr>
            <w:hyperlink r:id="rId85"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426D8C">
              <w:rPr>
                <w:color w:val="0000FF"/>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8F346D" w:rsidP="00DD71C8">
            <w:pPr>
              <w:pStyle w:val="TableNormal1"/>
              <w:jc w:val="center"/>
              <w:rPr>
                <w:rFonts w:eastAsia="Arial Unicode MS"/>
              </w:rPr>
            </w:pPr>
            <w:hyperlink r:id="rId88"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9"/>
      <w:footerReference w:type="default" r:id="rId9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346D" w:rsidRDefault="008F346D">
      <w:r>
        <w:separator/>
      </w:r>
    </w:p>
  </w:endnote>
  <w:endnote w:type="continuationSeparator" w:id="0">
    <w:p w:rsidR="008F346D" w:rsidRDefault="008F3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C02606">
      <w:trPr>
        <w:trHeight w:hRule="exact" w:val="296"/>
      </w:trPr>
      <w:tc>
        <w:tcPr>
          <w:tcW w:w="9072" w:type="dxa"/>
          <w:tcBorders>
            <w:top w:val="single" w:sz="6" w:space="0" w:color="auto"/>
            <w:left w:val="nil"/>
            <w:bottom w:val="nil"/>
            <w:right w:val="nil"/>
          </w:tcBorders>
        </w:tcPr>
        <w:p w:rsidR="00C02606" w:rsidRDefault="00C02606">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04789C">
            <w:rPr>
              <w:noProof/>
              <w:sz w:val="20"/>
            </w:rPr>
            <w:t>106</w:t>
          </w:r>
          <w:r>
            <w:rPr>
              <w:sz w:val="20"/>
            </w:rPr>
            <w:fldChar w:fldCharType="end"/>
          </w:r>
        </w:p>
      </w:tc>
    </w:tr>
  </w:tbl>
  <w:p w:rsidR="00C02606" w:rsidRDefault="00C02606">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346D" w:rsidRDefault="008F346D">
      <w:r>
        <w:separator/>
      </w:r>
    </w:p>
  </w:footnote>
  <w:footnote w:type="continuationSeparator" w:id="0">
    <w:p w:rsidR="008F346D" w:rsidRDefault="008F34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C02606">
      <w:trPr>
        <w:trHeight w:val="709"/>
      </w:trPr>
      <w:tc>
        <w:tcPr>
          <w:tcW w:w="6750" w:type="dxa"/>
        </w:tcPr>
        <w:p w:rsidR="00C02606" w:rsidRDefault="00C02606"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C02606" w:rsidRDefault="00C02606">
          <w:pPr>
            <w:pStyle w:val="Zhlav"/>
            <w:spacing w:after="0"/>
            <w:ind w:right="57"/>
            <w:rPr>
              <w:rFonts w:ascii="Times New Roman" w:hAnsi="Times New Roman"/>
              <w:sz w:val="20"/>
            </w:rPr>
          </w:pPr>
        </w:p>
      </w:tc>
      <w:tc>
        <w:tcPr>
          <w:tcW w:w="2330" w:type="dxa"/>
        </w:tcPr>
        <w:p w:rsidR="00C02606" w:rsidRDefault="00C02606">
          <w:pPr>
            <w:pStyle w:val="Zhlav"/>
            <w:spacing w:after="0"/>
            <w:ind w:right="57"/>
            <w:jc w:val="right"/>
            <w:rPr>
              <w:rFonts w:ascii="Times New Roman" w:hAnsi="Times New Roman"/>
              <w:sz w:val="20"/>
            </w:rPr>
          </w:pPr>
        </w:p>
      </w:tc>
    </w:tr>
  </w:tbl>
  <w:p w:rsidR="00C02606" w:rsidRDefault="00C02606">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14:docId w14:val="406D1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EXAMPLES\CDSGASINVOICE_msg_code_GP7.xml" TargetMode="External"/><Relationship Id="rId18"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9" Type="http://schemas.openxmlformats.org/officeDocument/2006/relationships/hyperlink" Target="file:///C:\Users\sedmihradskym\AppData\Roaming\Microsoft\Word\XML\SFVOTGASCLAIM" TargetMode="External"/><Relationship Id="rId21" Type="http://schemas.openxmlformats.org/officeDocument/2006/relationships/hyperlink" Target="file:///C:\Users\sedmihradskym\AppData\Roaming\Microsoft\Word\XML\COMMONMARKETREQ" TargetMode="External"/><Relationship Id="rId34" Type="http://schemas.openxmlformats.org/officeDocument/2006/relationships/hyperlink" Target="file:///C:\Users\sedmihradskym\AppData\Roaming\Microsoft\Word\XML\ISOTEMASTERDATA" TargetMode="External"/><Relationship Id="rId42" Type="http://schemas.openxmlformats.org/officeDocument/2006/relationships/hyperlink" Target="file:///D:\projekty\aktualni%20projekty\NC%20BAL\Martin%20Sedmihradsky\extrozth\XML\SFVOTGASEXCHRATE" TargetMode="External"/><Relationship Id="rId47" Type="http://schemas.openxmlformats.org/officeDocument/2006/relationships/hyperlink" Target="file:///C:\Users\sedmihradskym\AppData\Roaming\Microsoft\Word\XML\SFVOTREQ" TargetMode="External"/><Relationship Id="rId50" Type="http://schemas.openxmlformats.org/officeDocument/2006/relationships/hyperlink" Target="file:///C:\Users\sedmihradskym\AppData\Roaming\Microsoft\Word\XML\GLOBALS" TargetMode="External"/><Relationship Id="rId55" Type="http://schemas.openxmlformats.org/officeDocument/2006/relationships/image" Target="media/image6.emf"/><Relationship Id="rId63" Type="http://schemas.openxmlformats.org/officeDocument/2006/relationships/image" Target="media/image10.emf"/><Relationship Id="rId68"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6" Type="http://schemas.openxmlformats.org/officeDocument/2006/relationships/hyperlink" Target="file:///C:\Users\sedmihradskym\AppData\Roaming\Microsoft\Word\EDIGAS\NOMINT" TargetMode="External"/><Relationship Id="rId84" Type="http://schemas.openxmlformats.org/officeDocument/2006/relationships/hyperlink" Target="file:///C:\Users\sedmihradskym\AppData\Roaming\Microsoft\Word\EDIGAS\IMBNOT" TargetMode="External"/><Relationship Id="rId89"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image" Target="media/image12.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9" Type="http://schemas.openxmlformats.org/officeDocument/2006/relationships/hyperlink" Target="file:///C:\Users\sedmihradskym\AppData\Roaming\Microsoft\Word\XML\GASRESPONS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 TargetMode="External"/><Relationship Id="rId32"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7" Type="http://schemas.openxmlformats.org/officeDocument/2006/relationships/hyperlink" Target="file:///C:\Users\sedmihradskym\AppData\Roaming\Microsoft\Word\XML\SFVOTGASBILLING" TargetMode="External"/><Relationship Id="rId40" Type="http://schemas.openxmlformats.org/officeDocument/2006/relationships/hyperlink" Target="file:///C:\Users\sedmihradskym\AppData\Roaming\Microsoft\Word\XML\SFVOTGASCLAIMSUM" TargetMode="External"/><Relationship Id="rId45" Type="http://schemas.openxmlformats.org/officeDocument/2006/relationships/hyperlink" Target="file:///C:\Users\sedmihradskym\AppData\Roaming\Microsoft\Word\XML\SFVOTLIMITS" TargetMode="External"/><Relationship Id="rId53" Type="http://schemas.openxmlformats.org/officeDocument/2006/relationships/image" Target="media/image5.emf"/><Relationship Id="rId58" Type="http://schemas.openxmlformats.org/officeDocument/2006/relationships/hyperlink" Target="file:///C:\Users\sedmihradskym\AppData\Roaming\Microsoft\Word\EDIGAS\GLOBALS" TargetMode="External"/><Relationship Id="rId66" Type="http://schemas.openxmlformats.org/officeDocument/2006/relationships/oleObject" Target="embeddings/Microsoft_Visio_2003-2010_Drawing6.vsd"/><Relationship Id="rId74" Type="http://schemas.openxmlformats.org/officeDocument/2006/relationships/image" Target="media/image14.emf"/><Relationship Id="rId79" Type="http://schemas.openxmlformats.org/officeDocument/2006/relationships/hyperlink" Target="file:///C:\Documents%20and%20Settings\sedmihradskym\Desktop\OTE\Externi%20rozhrani\XML%20plyn\Specifikace%20XML%20Plyn%20-%201.14%20-%20poupravene\EDIGAS\NOMRES\EXAMPLES\Nomres_TRA.xml" TargetMode="External"/><Relationship Id="rId87" Type="http://schemas.openxmlformats.org/officeDocument/2006/relationships/image" Target="media/image16.png"/><Relationship Id="rId5" Type="http://schemas.openxmlformats.org/officeDocument/2006/relationships/footnotes" Target="footnotes.xml"/><Relationship Id="rId61" Type="http://schemas.openxmlformats.org/officeDocument/2006/relationships/image" Target="media/image9.emf"/><Relationship Id="rId82" Type="http://schemas.openxmlformats.org/officeDocument/2006/relationships/hyperlink" Target="file:///C:\Users\sedmihradskym\AppData\Roaming\Microsoft\Word\EDIGAS\SHPCDS" TargetMode="External"/><Relationship Id="rId90" Type="http://schemas.openxmlformats.org/officeDocument/2006/relationships/footer" Target="footer1.xml"/><Relationship Id="rId19" Type="http://schemas.openxmlformats.org/officeDocument/2006/relationships/hyperlink" Target="file:///C:\Users\sedmihradskym\AppData\Roaming\Microsoft\Word\XML\COMMONGASREQ" TargetMode="External"/><Relationship Id="rId14" Type="http://schemas.openxmlformats.org/officeDocument/2006/relationships/hyperlink" Target="file:///C:\Users\sedmihradskym\AppData\Roaming\Microsoft\Word\XML\CDSGASPOF" TargetMode="External"/><Relationship Id="rId22" Type="http://schemas.openxmlformats.org/officeDocument/2006/relationships/hyperlink" Target="file:///C:\Users\sedmihradskym\AppData\Roaming\Microsoft\Word\XML\CDSGASMASTERDATA"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0"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5" Type="http://schemas.openxmlformats.org/officeDocument/2006/relationships/hyperlink" Target="file:///C:\Users\sedmihradskym\AppData\Roaming\Microsoft\Word\XML\ISOTEREQ" TargetMode="External"/><Relationship Id="rId43" Type="http://schemas.openxmlformats.org/officeDocument/2006/relationships/hyperlink" Target="file:///C:\Users\sedmihradskym\AppData\Roaming\Microsoft\Word\XML\SFVOTGASTDD" TargetMode="External"/><Relationship Id="rId48" Type="http://schemas.openxmlformats.org/officeDocument/2006/relationships/hyperlink" Target="file:///C:\Users\sedmihradskym\AppData\Roaming\Microsoft\Word\XML\SFVOTLIMITCHANGE" TargetMode="External"/><Relationship Id="rId56" Type="http://schemas.openxmlformats.org/officeDocument/2006/relationships/oleObject" Target="embeddings/Microsoft_Visio_2003-2010_Drawing2.vsd"/><Relationship Id="rId64" Type="http://schemas.openxmlformats.org/officeDocument/2006/relationships/oleObject" Target="embeddings/Microsoft_Visio_2003-2010_Drawing5.vsd"/><Relationship Id="rId69" Type="http://schemas.openxmlformats.org/officeDocument/2006/relationships/hyperlink" Target="file:///C:\Users\sedmihradskym\AppData\Roaming\Microsoft\Word\EDIGAS\GASDAT" TargetMode="External"/><Relationship Id="rId77" Type="http://schemas.openxmlformats.org/officeDocument/2006/relationships/hyperlink" Target="file:///C:\Documents%20and%20Settings\sedmihradskym\Desktop\OTE\Externi%20rozhrani\XML%20plyn\Specifikace%20XML%20Plyn%20-%201.14%20-%20poupravene\EDIGAS\NOMINT\EXAMPLES\Nomint_TRA.xml" TargetMode="External"/><Relationship Id="rId8" Type="http://schemas.openxmlformats.org/officeDocument/2006/relationships/image" Target="media/image2.png"/><Relationship Id="rId51" Type="http://schemas.openxmlformats.org/officeDocument/2006/relationships/image" Target="media/image4.emf"/><Relationship Id="rId72" Type="http://schemas.openxmlformats.org/officeDocument/2006/relationships/oleObject" Target="embeddings/Microsoft_Visio_2003-2010_Drawing7.vsd"/><Relationship Id="rId80" Type="http://schemas.openxmlformats.org/officeDocument/2006/relationships/hyperlink" Target="file:///C:\Users\sedmihradskym\AppData\Roaming\Microsoft\Word\EDIGAS\APERAK" TargetMode="External"/><Relationship Id="rId85" Type="http://schemas.openxmlformats.org/officeDocument/2006/relationships/hyperlink" Target="file:///C:\Documents%20and%20Settings\sedmihradskym\Desktop\OTE\Externi%20rozhrani\XML%20plyn\Specifikace%20XML%20Plyn%20-%201.14%20-%20poupravene\EDIGAS\IMBNOT\EXAMPLES\Imbnot_PIMB.xml" TargetMode="External"/><Relationship Id="rId3" Type="http://schemas.openxmlformats.org/officeDocument/2006/relationships/settings" Target="settings.xml"/><Relationship Id="rId12" Type="http://schemas.openxmlformats.org/officeDocument/2006/relationships/hyperlink" Target="file:///C:\Users\sedmihradskym\AppData\Roaming\Microsoft\Word\XML\CDSGASINVOICE" TargetMode="External"/><Relationship Id="rId17" Type="http://schemas.openxmlformats.org/officeDocument/2006/relationships/hyperlink" Target="file:///C:\Users\sedmihradskym\AppData\Roaming\Microsoft\Word\XML\CDSEDI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3" Type="http://schemas.openxmlformats.org/officeDocument/2006/relationships/hyperlink" Target="file:///C:\Users\sedmihradskym\AppData\Roaming\Microsoft\Word\XML\ISOTEDATA" TargetMode="External"/><Relationship Id="rId38" Type="http://schemas.openxmlformats.org/officeDocument/2006/relationships/hyperlink" Target="file:///C:\Users\sedmihradskym\AppData\Roaming\Microsoft\Word\XML\SFVOTGASBILLINGSUM" TargetMode="External"/><Relationship Id="rId46" Type="http://schemas.openxmlformats.org/officeDocument/2006/relationships/hyperlink" Target="file:///C:\Users\sedmihradskym\AppData\Roaming\Microsoft\Word\XML\SFVOTGASREQ" TargetMode="External"/><Relationship Id="rId59" Type="http://schemas.openxmlformats.org/officeDocument/2006/relationships/image" Target="media/image8.emf"/><Relationship Id="rId67" Type="http://schemas.openxmlformats.org/officeDocument/2006/relationships/hyperlink" Target="file:///C:\Users\sedmihradskym\AppData\Roaming\Microsoft\Word\EDIGAS\ALOCAT" TargetMode="External"/><Relationship Id="rId20"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41" Type="http://schemas.openxmlformats.org/officeDocument/2006/relationships/hyperlink" Target="file:///C:\XML\SFVOTGASEXCHRATE" TargetMode="External"/><Relationship Id="rId54" Type="http://schemas.openxmlformats.org/officeDocument/2006/relationships/oleObject" Target="embeddings/Microsoft_Visio_2003-2010_Drawing1.vsd"/><Relationship Id="rId62" Type="http://schemas.openxmlformats.org/officeDocument/2006/relationships/oleObject" Target="embeddings/Microsoft_Visio_2003-2010_Drawing4.vsd"/><Relationship Id="rId70"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5" Type="http://schemas.openxmlformats.org/officeDocument/2006/relationships/oleObject" Target="embeddings/Microsoft_Visio_2003-2010_Drawing8.vsd"/><Relationship Id="rId83" Type="http://schemas.openxmlformats.org/officeDocument/2006/relationships/hyperlink" Target="file:///C:\Documents%20and%20Settings\sedmihradskym\Desktop\OTE\Externi%20rozhrani\XML%20plyn\Specifikace%20XML%20Plyn%20-%201.14%20-%20poupravene\EDIGAS\SHPCDS\EXAMPLES\Shpcds_example.xml" TargetMode="External"/><Relationship Id="rId88" Type="http://schemas.openxmlformats.org/officeDocument/2006/relationships/hyperlink" Target="file:///C:\Documents%20and%20Settings\sedmihradskym\Desktop\New%20Folder\EDIGAS\IMBNOT\EXAMPLES\Imbnot_PIMB.xml" TargetMode="Externa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sedmihradskym\AppData\Roaming\Microsoft\Word\XML\CDS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6" Type="http://schemas.openxmlformats.org/officeDocument/2006/relationships/hyperlink" Target="file:///C:\Users\sedmihradskym\AppData\Roaming\Microsoft\Word\XML\RESPONSE" TargetMode="External"/><Relationship Id="rId49" Type="http://schemas.openxmlformats.org/officeDocument/2006/relationships/hyperlink" Target="file:///C:\Users\sedmihradskym\AppData\Roaming\Microsoft\Word\XML\SFVOTSETTINGS" TargetMode="External"/><Relationship Id="rId57" Type="http://schemas.openxmlformats.org/officeDocument/2006/relationships/image" Target="media/image7.png"/><Relationship Id="rId10" Type="http://schemas.openxmlformats.org/officeDocument/2006/relationships/hyperlink" Target="file:///C:\Users\sedmihradskym\AppData\Roaming\Microsoft\Word\XML\CDSGASCLAIM" TargetMode="External"/><Relationship Id="rId31" Type="http://schemas.openxmlformats.org/officeDocument/2006/relationships/hyperlink" Target="file:///C:\Users\sedmihradskym\AppData\Roaming\Microsoft\Word\XML\CDSGASTEMPERATURE" TargetMode="External"/><Relationship Id="rId44" Type="http://schemas.openxmlformats.org/officeDocument/2006/relationships/hyperlink" Target="file:///C:\Users\sedmihradskym\AppData\Roaming\Microsoft\Word\XML\SFVOTGASTDDNETT" TargetMode="External"/><Relationship Id="rId52" Type="http://schemas.openxmlformats.org/officeDocument/2006/relationships/oleObject" Target="embeddings/Microsoft_Visio_2003-2010_Drawing.vsd"/><Relationship Id="rId60" Type="http://schemas.openxmlformats.org/officeDocument/2006/relationships/oleObject" Target="embeddings/Microsoft_Visio_2003-2010_Drawing3.vsd"/><Relationship Id="rId65" Type="http://schemas.openxmlformats.org/officeDocument/2006/relationships/image" Target="media/image11.emf"/><Relationship Id="rId73" Type="http://schemas.openxmlformats.org/officeDocument/2006/relationships/image" Target="media/image13.emf"/><Relationship Id="rId78" Type="http://schemas.openxmlformats.org/officeDocument/2006/relationships/hyperlink" Target="file:///C:\Users\sedmihradskym\AppData\Roaming\Microsoft\Word\EDIGAS\NOMRES" TargetMode="External"/><Relationship Id="rId81" Type="http://schemas.openxmlformats.org/officeDocument/2006/relationships/hyperlink" Target="file:///C:\Documents%20and%20Settings\sedmihradskym\Desktop\OTE\Externi%20rozhrani\XML%20plyn\Specifikace%20XML%20Plyn%20-%201.14%20-%20poupravene\EDIGAS\APERAK\EXAMPLES\Aperak_na_gasdat.xml" TargetMode="External"/><Relationship Id="rId86"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8</Pages>
  <Words>48552</Words>
  <Characters>286458</Characters>
  <Application>Microsoft Office Word</Application>
  <DocSecurity>0</DocSecurity>
  <Lines>2387</Lines>
  <Paragraphs>66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434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9-05-28T11:41:00Z</dcterms:modified>
</cp:coreProperties>
</file>